
<file path=[Content_Types].xml><?xml version="1.0" encoding="utf-8"?>
<Types xmlns="http://schemas.openxmlformats.org/package/2006/content-types">
  <Default Extension="vsd" ContentType="application/vnd.visio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glossary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48A1CC" w14:textId="77777777" w:rsidR="0076557F" w:rsidRDefault="0076557F" w:rsidP="0076557F">
      <w:pPr>
        <w:jc w:val="center"/>
        <w:outlineLvl w:val="0"/>
        <w:rPr>
          <w:rFonts w:ascii="Verdana" w:hAnsi="Verdana" w:cs="Lucida Sans Unicode"/>
          <w:b/>
          <w:sz w:val="28"/>
          <w:szCs w:val="28"/>
          <w:u w:val="single"/>
        </w:rPr>
      </w:pPr>
      <w:r>
        <w:rPr>
          <w:rFonts w:ascii="Verdana" w:hAnsi="Verdana" w:cs="Lucida Sans Unicode"/>
          <w:b/>
          <w:sz w:val="28"/>
          <w:szCs w:val="28"/>
          <w:u w:val="single"/>
        </w:rPr>
        <w:t>9</w:t>
      </w:r>
      <w:r w:rsidRPr="00DB7851">
        <w:rPr>
          <w:rFonts w:ascii="Verdana" w:hAnsi="Verdana" w:cs="Lucida Sans Unicode"/>
          <w:b/>
          <w:sz w:val="28"/>
          <w:szCs w:val="28"/>
          <w:u w:val="single"/>
        </w:rPr>
        <w:t>11 Record Request Form</w:t>
      </w:r>
    </w:p>
    <w:p w14:paraId="09741CE1" w14:textId="77777777" w:rsidR="0076557F" w:rsidRDefault="0076557F" w:rsidP="0076557F">
      <w:pPr>
        <w:jc w:val="center"/>
        <w:rPr>
          <w:rFonts w:ascii="Verdana" w:hAnsi="Verdana" w:cs="Lucida Sans Unicode"/>
          <w:b/>
          <w:sz w:val="20"/>
          <w:szCs w:val="20"/>
        </w:rPr>
      </w:pPr>
      <w:r w:rsidRPr="00A37084">
        <w:rPr>
          <w:rFonts w:ascii="Verdana" w:hAnsi="Verdana" w:cs="Lucida Sans Unicode"/>
          <w:b/>
          <w:color w:val="C00000"/>
          <w:sz w:val="20"/>
          <w:szCs w:val="20"/>
        </w:rPr>
        <w:t xml:space="preserve">Email Record Requests </w:t>
      </w:r>
      <w:r>
        <w:rPr>
          <w:rFonts w:ascii="Verdana" w:hAnsi="Verdana" w:cs="Lucida Sans Unicode"/>
          <w:b/>
          <w:sz w:val="20"/>
          <w:szCs w:val="20"/>
        </w:rPr>
        <w:t xml:space="preserve">to </w:t>
      </w:r>
      <w:hyperlink r:id="rId6" w:history="1">
        <w:r w:rsidRPr="003407EA">
          <w:rPr>
            <w:rStyle w:val="Hyperlink"/>
            <w:rFonts w:ascii="Verdana" w:hAnsi="Verdana" w:cs="Lucida Sans Unicode"/>
            <w:b/>
            <w:sz w:val="20"/>
            <w:szCs w:val="20"/>
          </w:rPr>
          <w:t>DESRecords@countyofberks.com</w:t>
        </w:r>
      </w:hyperlink>
      <w:r>
        <w:rPr>
          <w:rFonts w:ascii="Verdana" w:hAnsi="Verdana" w:cs="Lucida Sans Unicode"/>
          <w:b/>
          <w:sz w:val="20"/>
          <w:szCs w:val="20"/>
        </w:rPr>
        <w:t xml:space="preserve"> or </w:t>
      </w:r>
      <w:r w:rsidRPr="00A37084">
        <w:rPr>
          <w:rFonts w:ascii="Verdana" w:hAnsi="Verdana" w:cs="Lucida Sans Unicode"/>
          <w:b/>
          <w:color w:val="C00000"/>
          <w:sz w:val="20"/>
          <w:szCs w:val="20"/>
        </w:rPr>
        <w:t xml:space="preserve">Fax </w:t>
      </w:r>
      <w:r>
        <w:rPr>
          <w:rFonts w:ascii="Verdana" w:hAnsi="Verdana" w:cs="Lucida Sans Unicode"/>
          <w:b/>
          <w:sz w:val="20"/>
          <w:szCs w:val="20"/>
        </w:rPr>
        <w:t>610-655-4902</w:t>
      </w:r>
    </w:p>
    <w:p w14:paraId="468495DE" w14:textId="77777777" w:rsidR="0076557F" w:rsidRDefault="0076557F" w:rsidP="0076557F">
      <w:pPr>
        <w:jc w:val="center"/>
        <w:rPr>
          <w:rFonts w:ascii="Verdana" w:hAnsi="Verdana" w:cs="Lucida Sans Unicode"/>
          <w:b/>
          <w:sz w:val="28"/>
          <w:szCs w:val="28"/>
        </w:rPr>
      </w:pPr>
    </w:p>
    <w:p w14:paraId="67762CFA" w14:textId="30C39610" w:rsidR="0076557F" w:rsidRDefault="0076557F" w:rsidP="0076557F">
      <w:pPr>
        <w:outlineLvl w:val="0"/>
        <w:rPr>
          <w:rFonts w:ascii="Verdana" w:hAnsi="Verdana" w:cs="Lucida Sans Unicode"/>
          <w:b/>
          <w:u w:val="single"/>
        </w:rPr>
      </w:pPr>
      <w:r>
        <w:rPr>
          <w:rFonts w:ascii="Verdana" w:hAnsi="Verdana" w:cs="Lucida Sans Unicode"/>
          <w:b/>
        </w:rPr>
        <w:t>Requesting Department:</w:t>
      </w:r>
      <w:r w:rsidR="00C80EE7">
        <w:rPr>
          <w:rFonts w:ascii="Verdana" w:hAnsi="Verdana" w:cs="Lucida Sans Unicode"/>
          <w:b/>
        </w:rPr>
        <w:t xml:space="preserve">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Text3"/>
            <w:enabled/>
            <w:calcOnExit w:val="0"/>
            <w:textInput>
              <w:maxLength w:val="50"/>
            </w:textInput>
          </w:ffData>
        </w:fldChar>
      </w:r>
      <w:bookmarkStart w:id="0" w:name="Text3"/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bookmarkEnd w:id="0"/>
    </w:p>
    <w:p w14:paraId="3BA87007" w14:textId="193CED18" w:rsidR="0076557F" w:rsidRPr="009C0798" w:rsidRDefault="0076557F" w:rsidP="0076557F">
      <w:pPr>
        <w:outlineLvl w:val="0"/>
        <w:rPr>
          <w:rFonts w:ascii="Verdana" w:hAnsi="Verdana" w:cs="Lucida Sans Unicode"/>
          <w:b/>
          <w:u w:val="single"/>
        </w:rPr>
      </w:pPr>
      <w:r>
        <w:rPr>
          <w:rFonts w:ascii="Verdana" w:hAnsi="Verdana" w:cs="Lucida Sans Unicode"/>
          <w:b/>
        </w:rPr>
        <w:t xml:space="preserve">Requestor Name: 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5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r w:rsidR="00F708D4">
        <w:rPr>
          <w:rFonts w:ascii="Verdana" w:hAnsi="Verdana" w:cs="Lucida Sans Unicode"/>
          <w:b/>
        </w:rPr>
        <w:tab/>
      </w:r>
    </w:p>
    <w:p w14:paraId="47DE8406" w14:textId="78934E80" w:rsidR="0076557F" w:rsidRDefault="0076557F" w:rsidP="0076557F">
      <w:pPr>
        <w:rPr>
          <w:rFonts w:ascii="Verdana" w:hAnsi="Verdana" w:cs="Lucida Sans Unicode"/>
          <w:b/>
          <w:u w:val="single"/>
        </w:rPr>
      </w:pPr>
      <w:r>
        <w:rPr>
          <w:rFonts w:ascii="Verdana" w:hAnsi="Verdana" w:cs="Lucida Sans Unicode"/>
          <w:b/>
        </w:rPr>
        <w:t xml:space="preserve">Requestor Contact #: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5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r>
        <w:rPr>
          <w:rFonts w:ascii="Verdana" w:hAnsi="Verdana" w:cs="Lucida Sans Unicode"/>
          <w:b/>
        </w:rPr>
        <w:t xml:space="preserve">  </w:t>
      </w:r>
      <w:r w:rsidRPr="00C12262">
        <w:rPr>
          <w:rFonts w:ascii="Verdana" w:hAnsi="Verdana" w:cs="Lucida Sans Unicode"/>
          <w:b/>
          <w:sz w:val="22"/>
          <w:szCs w:val="22"/>
        </w:rPr>
        <w:t>Extension:</w:t>
      </w:r>
      <w:r>
        <w:rPr>
          <w:rFonts w:ascii="Verdana" w:hAnsi="Verdana" w:cs="Lucida Sans Unicode"/>
          <w:b/>
        </w:rPr>
        <w:t xml:space="preserve"> 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1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</w:p>
    <w:p w14:paraId="3E7BBEF5" w14:textId="34BA2591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Requestor Email: 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10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</w:p>
    <w:p w14:paraId="2C59A29C" w14:textId="77777777" w:rsidR="0076557F" w:rsidRDefault="0076557F" w:rsidP="0076557F">
      <w:pPr>
        <w:rPr>
          <w:rFonts w:ascii="Verdana" w:hAnsi="Verdana" w:cs="Lucida Sans Unicode"/>
          <w:b/>
        </w:rPr>
      </w:pPr>
    </w:p>
    <w:p w14:paraId="05BFF9D7" w14:textId="1875959D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Date of Request: </w:t>
      </w:r>
      <w:sdt>
        <w:sdtPr>
          <w:rPr>
            <w:rFonts w:ascii="Verdana" w:hAnsi="Verdana" w:cs="Lucida Sans Unicode"/>
            <w:b/>
          </w:rPr>
          <w:id w:val="-262913662"/>
          <w:placeholder>
            <w:docPart w:val="B6F0A2A81C7C49C19BEA19E9F54D0CCD"/>
          </w:placeholder>
          <w:showingPlcHdr/>
          <w:date w:fullDate="2022-04-05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FA6137" w:rsidRPr="008D72E6">
            <w:rPr>
              <w:rStyle w:val="PlaceholderText"/>
            </w:rPr>
            <w:t>Click here to enter a date.</w:t>
          </w:r>
        </w:sdtContent>
      </w:sdt>
    </w:p>
    <w:p w14:paraId="30E0654E" w14:textId="77777777" w:rsidR="0076557F" w:rsidRPr="009C0798" w:rsidRDefault="0076557F" w:rsidP="0076557F">
      <w:pPr>
        <w:rPr>
          <w:rFonts w:ascii="Verdana" w:hAnsi="Verdana" w:cs="Lucida Sans Unicode"/>
          <w:b/>
          <w:color w:val="FF0000"/>
          <w:u w:val="single"/>
        </w:rPr>
      </w:pPr>
    </w:p>
    <w:p w14:paraId="2B9B1DA8" w14:textId="79911D2E" w:rsidR="0076557F" w:rsidRDefault="0076557F" w:rsidP="0076557F">
      <w:pPr>
        <w:outlineLvl w:val="0"/>
        <w:rPr>
          <w:rFonts w:ascii="Verdana" w:hAnsi="Verdana" w:cs="Lucida Sans Unicode"/>
          <w:b/>
        </w:rPr>
      </w:pPr>
      <w:r w:rsidRPr="007A3BE7">
        <w:rPr>
          <w:rFonts w:ascii="Verdana" w:hAnsi="Verdana" w:cs="Lucida Sans Unicode"/>
          <w:b/>
        </w:rPr>
        <w:t>Provide the fol</w:t>
      </w:r>
      <w:r>
        <w:rPr>
          <w:rFonts w:ascii="Verdana" w:hAnsi="Verdana" w:cs="Lucida Sans Unicode"/>
          <w:b/>
        </w:rPr>
        <w:t xml:space="preserve">lowing information: </w:t>
      </w:r>
    </w:p>
    <w:p w14:paraId="78CD71F9" w14:textId="77777777" w:rsidR="0076557F" w:rsidRPr="00A37084" w:rsidRDefault="0076557F" w:rsidP="0076557F">
      <w:pPr>
        <w:outlineLvl w:val="0"/>
        <w:rPr>
          <w:rFonts w:ascii="Verdana" w:hAnsi="Verdana" w:cs="Lucida Sans Unicode"/>
          <w:b/>
          <w:color w:val="C00000"/>
          <w:sz w:val="20"/>
          <w:szCs w:val="20"/>
        </w:rPr>
      </w:pPr>
      <w:r w:rsidRPr="00A37084">
        <w:rPr>
          <w:rFonts w:ascii="Verdana" w:hAnsi="Verdana" w:cs="Lucida Sans Unicode"/>
          <w:b/>
          <w:color w:val="C00000"/>
          <w:sz w:val="20"/>
          <w:szCs w:val="20"/>
        </w:rPr>
        <w:t>**Telephone Audio WILL NOT be released unless a reason is provided**</w:t>
      </w:r>
    </w:p>
    <w:p w14:paraId="7C9A4348" w14:textId="77777777" w:rsidR="0076557F" w:rsidRDefault="0076557F" w:rsidP="0076557F">
      <w:pPr>
        <w:outlineLvl w:val="0"/>
        <w:rPr>
          <w:rFonts w:ascii="Verdana" w:hAnsi="Verdana" w:cs="Lucida Sans Unicode"/>
          <w:b/>
        </w:rPr>
      </w:pPr>
    </w:p>
    <w:p w14:paraId="45141BAA" w14:textId="562A78DD" w:rsidR="0076557F" w:rsidRDefault="0076557F" w:rsidP="0076557F">
      <w:pPr>
        <w:outlineLvl w:val="0"/>
        <w:rPr>
          <w:rFonts w:ascii="Verdana" w:hAnsi="Verdana" w:cs="Lucida Sans Unicode"/>
          <w:b/>
        </w:rPr>
      </w:pPr>
      <w:r w:rsidRPr="009417D0">
        <w:rPr>
          <w:rFonts w:ascii="Verdana" w:hAnsi="Verdana" w:cs="Lucida Sans Unicode"/>
          <w:b/>
        </w:rPr>
        <w:t>Reason for Request:</w:t>
      </w:r>
      <w:r>
        <w:rPr>
          <w:rFonts w:ascii="Verdana" w:hAnsi="Verdana" w:cs="Lucida Sans Unicode"/>
          <w:b/>
        </w:rPr>
        <w:t xml:space="preserve"> </w:t>
      </w:r>
      <w:r>
        <w:rPr>
          <w:rFonts w:ascii="Verdana" w:hAnsi="Verdana" w:cs="Lucida Sans Unicode"/>
          <w:b/>
        </w:rPr>
        <w:tab/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50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</w:p>
    <w:p w14:paraId="2F762200" w14:textId="77777777" w:rsidR="0076557F" w:rsidRPr="009417D0" w:rsidRDefault="0076557F" w:rsidP="0076557F">
      <w:pPr>
        <w:rPr>
          <w:rFonts w:ascii="Verdana" w:hAnsi="Verdana" w:cs="Lucida Sans Unicode"/>
          <w:b/>
          <w:sz w:val="20"/>
          <w:szCs w:val="20"/>
        </w:rPr>
      </w:pPr>
      <w:r w:rsidRPr="009417D0">
        <w:rPr>
          <w:rFonts w:ascii="Verdana" w:hAnsi="Verdana" w:cs="Lucida Sans Unicode"/>
          <w:b/>
          <w:sz w:val="20"/>
          <w:szCs w:val="20"/>
        </w:rPr>
        <w:tab/>
      </w:r>
    </w:p>
    <w:p w14:paraId="62031A49" w14:textId="62C3ACD1" w:rsidR="0076557F" w:rsidRPr="00C12262" w:rsidRDefault="0076557F" w:rsidP="0076557F">
      <w:pPr>
        <w:rPr>
          <w:rFonts w:ascii="Verdana" w:hAnsi="Verdana" w:cs="Lucida Sans Unicode"/>
          <w:b/>
          <w:sz w:val="22"/>
          <w:szCs w:val="22"/>
        </w:rPr>
      </w:pPr>
      <w:r w:rsidRPr="00C12262">
        <w:rPr>
          <w:rFonts w:ascii="Verdana" w:hAnsi="Verdana" w:cs="Lucida Sans Unicode"/>
          <w:b/>
          <w:sz w:val="22"/>
          <w:szCs w:val="22"/>
        </w:rPr>
        <w:t xml:space="preserve">Incident Date: </w:t>
      </w:r>
      <w:sdt>
        <w:sdtPr>
          <w:rPr>
            <w:rFonts w:ascii="Verdana" w:hAnsi="Verdana" w:cs="Lucida Sans Unicode"/>
            <w:b/>
            <w:sz w:val="22"/>
            <w:szCs w:val="22"/>
            <w:u w:val="single"/>
          </w:rPr>
          <w:id w:val="-558400110"/>
          <w:placeholder>
            <w:docPart w:val="1723FC647B93497099C2AF8C02D280E7"/>
          </w:placeholder>
          <w:showingPlcHdr/>
          <w:date w:fullDate="2022-03-16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FA6137" w:rsidRPr="008D72E6">
            <w:rPr>
              <w:rStyle w:val="PlaceholderText"/>
            </w:rPr>
            <w:t>Click here to enter a date.</w:t>
          </w:r>
        </w:sdtContent>
      </w:sdt>
      <w:r w:rsidRPr="00C12262">
        <w:rPr>
          <w:rFonts w:ascii="Verdana" w:hAnsi="Verdana" w:cs="Lucida Sans Unicode"/>
          <w:b/>
          <w:sz w:val="22"/>
          <w:szCs w:val="22"/>
        </w:rPr>
        <w:tab/>
        <w:t>Incident Time:</w:t>
      </w:r>
      <w:r w:rsidR="00FA6137" w:rsidRPr="00FA6137">
        <w:rPr>
          <w:rFonts w:ascii="Verdana" w:hAnsi="Verdana" w:cs="Lucida Sans Unicode"/>
          <w:b/>
          <w:sz w:val="22"/>
          <w:szCs w:val="22"/>
        </w:rPr>
        <w:t xml:space="preserve">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1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r w:rsidRPr="00C12262">
        <w:rPr>
          <w:rFonts w:ascii="Verdana" w:hAnsi="Verdana" w:cs="Lucida Sans Unicode"/>
          <w:b/>
          <w:sz w:val="22"/>
          <w:szCs w:val="22"/>
        </w:rPr>
        <w:tab/>
      </w:r>
    </w:p>
    <w:p w14:paraId="2C145CE1" w14:textId="3E574B8A" w:rsidR="0076557F" w:rsidRPr="00707549" w:rsidRDefault="0076557F" w:rsidP="0076557F">
      <w:pPr>
        <w:rPr>
          <w:rFonts w:ascii="Verdana" w:hAnsi="Verdana" w:cs="Lucida Sans Unicode"/>
          <w:b/>
        </w:rPr>
      </w:pPr>
      <w:r w:rsidRPr="00C12262">
        <w:rPr>
          <w:rFonts w:ascii="Verdana" w:hAnsi="Verdana" w:cs="Lucida Sans Unicode"/>
          <w:b/>
          <w:sz w:val="22"/>
          <w:szCs w:val="22"/>
        </w:rPr>
        <w:t>Incident</w:t>
      </w:r>
      <w:r>
        <w:rPr>
          <w:rFonts w:ascii="Verdana" w:hAnsi="Verdana" w:cs="Lucida Sans Unicode"/>
          <w:b/>
          <w:sz w:val="22"/>
          <w:szCs w:val="22"/>
        </w:rPr>
        <w:t>/CFS</w:t>
      </w:r>
      <w:r w:rsidRPr="00C12262">
        <w:rPr>
          <w:rFonts w:ascii="Verdana" w:hAnsi="Verdana" w:cs="Lucida Sans Unicode"/>
          <w:b/>
          <w:sz w:val="22"/>
          <w:szCs w:val="22"/>
        </w:rPr>
        <w:t xml:space="preserve"> #: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1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r w:rsidRPr="00C12262">
        <w:rPr>
          <w:rFonts w:ascii="Verdana" w:hAnsi="Verdana" w:cs="Lucida Sans Unicode"/>
          <w:b/>
          <w:sz w:val="22"/>
          <w:szCs w:val="22"/>
        </w:rPr>
        <w:t xml:space="preserve"> </w:t>
      </w:r>
      <w:r w:rsidRPr="00C12262">
        <w:rPr>
          <w:rFonts w:ascii="Verdana" w:hAnsi="Verdana" w:cs="Lucida Sans Unicode"/>
          <w:b/>
          <w:sz w:val="22"/>
          <w:szCs w:val="22"/>
        </w:rPr>
        <w:tab/>
        <w:t xml:space="preserve">Incident </w:t>
      </w:r>
      <w:r>
        <w:rPr>
          <w:rFonts w:ascii="Verdana" w:hAnsi="Verdana" w:cs="Lucida Sans Unicode"/>
          <w:b/>
          <w:sz w:val="22"/>
          <w:szCs w:val="22"/>
        </w:rPr>
        <w:t xml:space="preserve">Call </w:t>
      </w:r>
      <w:r w:rsidRPr="00C12262">
        <w:rPr>
          <w:rFonts w:ascii="Verdana" w:hAnsi="Verdana" w:cs="Lucida Sans Unicode"/>
          <w:b/>
          <w:sz w:val="22"/>
          <w:szCs w:val="22"/>
        </w:rPr>
        <w:t xml:space="preserve">Type: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"/>
            <w:enabled/>
            <w:calcOnExit w:val="0"/>
            <w:textInput>
              <w:maxLength w:val="50"/>
            </w:textInput>
          </w:ffData>
        </w:fldChar>
      </w:r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</w:p>
    <w:p w14:paraId="243BEEF8" w14:textId="77777777" w:rsidR="0076557F" w:rsidRDefault="0076557F" w:rsidP="0076557F">
      <w:pPr>
        <w:rPr>
          <w:rFonts w:ascii="Verdana" w:hAnsi="Verdana" w:cs="Lucida Sans Unicode"/>
          <w:b/>
          <w:u w:val="single"/>
        </w:rPr>
      </w:pPr>
    </w:p>
    <w:p w14:paraId="2A4B61A8" w14:textId="0B9D080F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Incident Location: </w:t>
      </w:r>
      <w:r w:rsidR="005270D3">
        <w:rPr>
          <w:rFonts w:ascii="Verdana" w:hAnsi="Verdana" w:cs="Lucida Sans Unicode"/>
          <w:b/>
        </w:rPr>
        <w:fldChar w:fldCharType="begin">
          <w:ffData>
            <w:name w:val="Text6"/>
            <w:enabled/>
            <w:calcOnExit w:val="0"/>
            <w:textInput>
              <w:maxLength w:val="200"/>
            </w:textInput>
          </w:ffData>
        </w:fldChar>
      </w:r>
      <w:bookmarkStart w:id="1" w:name="Text6"/>
      <w:r w:rsidR="005270D3">
        <w:rPr>
          <w:rFonts w:ascii="Verdana" w:hAnsi="Verdana" w:cs="Lucida Sans Unicode"/>
          <w:b/>
        </w:rPr>
        <w:instrText xml:space="preserve"> FORMTEXT </w:instrText>
      </w:r>
      <w:r w:rsidR="005270D3">
        <w:rPr>
          <w:rFonts w:ascii="Verdana" w:hAnsi="Verdana" w:cs="Lucida Sans Unicode"/>
          <w:b/>
        </w:rPr>
      </w:r>
      <w:r w:rsidR="005270D3">
        <w:rPr>
          <w:rFonts w:ascii="Verdana" w:hAnsi="Verdana" w:cs="Lucida Sans Unicode"/>
          <w:b/>
        </w:rPr>
        <w:fldChar w:fldCharType="separate"/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</w:rPr>
        <w:fldChar w:fldCharType="end"/>
      </w:r>
      <w:bookmarkEnd w:id="1"/>
    </w:p>
    <w:p w14:paraId="28EE4166" w14:textId="3557FC02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Nature/Description of Incident: </w:t>
      </w:r>
      <w:r w:rsidR="005270D3">
        <w:rPr>
          <w:rFonts w:ascii="Verdana" w:hAnsi="Verdana" w:cs="Lucida Sans Unicode"/>
          <w:b/>
        </w:rPr>
        <w:fldChar w:fldCharType="begin">
          <w:ffData>
            <w:name w:val="Text8"/>
            <w:enabled/>
            <w:calcOnExit w:val="0"/>
            <w:textInput>
              <w:maxLength w:val="200"/>
            </w:textInput>
          </w:ffData>
        </w:fldChar>
      </w:r>
      <w:bookmarkStart w:id="2" w:name="Text8"/>
      <w:r w:rsidR="005270D3">
        <w:rPr>
          <w:rFonts w:ascii="Verdana" w:hAnsi="Verdana" w:cs="Lucida Sans Unicode"/>
          <w:b/>
        </w:rPr>
        <w:instrText xml:space="preserve"> FORMTEXT </w:instrText>
      </w:r>
      <w:r w:rsidR="005270D3">
        <w:rPr>
          <w:rFonts w:ascii="Verdana" w:hAnsi="Verdana" w:cs="Lucida Sans Unicode"/>
          <w:b/>
        </w:rPr>
      </w:r>
      <w:r w:rsidR="005270D3">
        <w:rPr>
          <w:rFonts w:ascii="Verdana" w:hAnsi="Verdana" w:cs="Lucida Sans Unicode"/>
          <w:b/>
        </w:rPr>
        <w:fldChar w:fldCharType="separate"/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</w:rPr>
        <w:fldChar w:fldCharType="end"/>
      </w:r>
      <w:bookmarkEnd w:id="2"/>
    </w:p>
    <w:p w14:paraId="574FB7F3" w14:textId="77777777" w:rsidR="0076557F" w:rsidRPr="007A3BE7" w:rsidRDefault="0076557F" w:rsidP="0076557F">
      <w:pPr>
        <w:rPr>
          <w:rFonts w:ascii="Verdana" w:hAnsi="Verdana" w:cs="Lucida Sans Unicode"/>
          <w:b/>
        </w:rPr>
      </w:pPr>
    </w:p>
    <w:p w14:paraId="2850D393" w14:textId="77777777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>Information Requested:</w:t>
      </w:r>
    </w:p>
    <w:p w14:paraId="3FD17044" w14:textId="77777777" w:rsidR="0076557F" w:rsidRPr="00C12262" w:rsidRDefault="0076557F" w:rsidP="0076557F">
      <w:pPr>
        <w:rPr>
          <w:rFonts w:ascii="Verdana" w:hAnsi="Verdana" w:cs="Lucida Sans Unicode"/>
          <w:b/>
          <w:sz w:val="22"/>
          <w:szCs w:val="22"/>
        </w:rPr>
      </w:pPr>
      <w:r w:rsidRPr="00C12262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bookmarkStart w:id="3" w:name="Check1"/>
      <w:r w:rsidRPr="00C12262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 w:rsidR="007875A1">
        <w:rPr>
          <w:rFonts w:ascii="Verdana" w:hAnsi="Verdana" w:cs="Lucida Sans Unicode"/>
          <w:b/>
          <w:sz w:val="22"/>
          <w:szCs w:val="22"/>
        </w:rPr>
      </w:r>
      <w:r w:rsidR="007875A1"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C12262">
        <w:rPr>
          <w:rFonts w:ascii="Verdana" w:hAnsi="Verdana" w:cs="Lucida Sans Unicode"/>
          <w:b/>
          <w:sz w:val="22"/>
          <w:szCs w:val="22"/>
        </w:rPr>
        <w:fldChar w:fldCharType="end"/>
      </w:r>
      <w:bookmarkEnd w:id="3"/>
      <w:r w:rsidRPr="00C12262">
        <w:rPr>
          <w:rFonts w:ascii="Verdana" w:hAnsi="Verdana" w:cs="Lucida Sans Unicode"/>
          <w:b/>
          <w:sz w:val="22"/>
          <w:szCs w:val="22"/>
        </w:rPr>
        <w:t xml:space="preserve"> </w:t>
      </w:r>
      <w:r>
        <w:rPr>
          <w:rFonts w:ascii="Verdana" w:hAnsi="Verdana" w:cs="Lucida Sans Unicode"/>
          <w:b/>
          <w:sz w:val="22"/>
          <w:szCs w:val="22"/>
        </w:rPr>
        <w:t xml:space="preserve">e911 Data                 </w:t>
      </w:r>
      <w:r w:rsidRPr="00C12262">
        <w:rPr>
          <w:rFonts w:ascii="Verdana" w:hAnsi="Verdana" w:cs="Lucida Sans Unicode"/>
          <w:b/>
          <w:sz w:val="22"/>
          <w:szCs w:val="22"/>
        </w:rPr>
        <w:tab/>
        <w:t xml:space="preserve"> </w:t>
      </w:r>
      <w:r w:rsidRPr="00C12262">
        <w:rPr>
          <w:rFonts w:ascii="Verdana" w:hAnsi="Verdana" w:cs="Lucida Sans Unicode"/>
          <w:b/>
          <w:sz w:val="22"/>
          <w:szCs w:val="22"/>
        </w:rPr>
        <w:tab/>
      </w:r>
      <w:r w:rsidRPr="00C12262">
        <w:rPr>
          <w:rFonts w:ascii="Verdana" w:hAnsi="Verdana" w:cs="Lucida Sans Unicode"/>
          <w:b/>
          <w:sz w:val="22"/>
          <w:szCs w:val="22"/>
        </w:rPr>
        <w:tab/>
      </w:r>
      <w:r w:rsidRPr="00C12262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3"/>
            <w:enabled/>
            <w:calcOnExit w:val="0"/>
            <w:checkBox>
              <w:sizeAuto/>
              <w:default w:val="0"/>
            </w:checkBox>
          </w:ffData>
        </w:fldChar>
      </w:r>
      <w:bookmarkStart w:id="4" w:name="Check3"/>
      <w:r w:rsidRPr="00C12262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 w:rsidR="007875A1">
        <w:rPr>
          <w:rFonts w:ascii="Verdana" w:hAnsi="Verdana" w:cs="Lucida Sans Unicode"/>
          <w:b/>
          <w:sz w:val="22"/>
          <w:szCs w:val="22"/>
        </w:rPr>
      </w:r>
      <w:r w:rsidR="007875A1"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C12262">
        <w:rPr>
          <w:rFonts w:ascii="Verdana" w:hAnsi="Verdana" w:cs="Lucida Sans Unicode"/>
          <w:b/>
          <w:sz w:val="22"/>
          <w:szCs w:val="22"/>
        </w:rPr>
        <w:fldChar w:fldCharType="end"/>
      </w:r>
      <w:bookmarkEnd w:id="4"/>
      <w:r w:rsidRPr="00C12262">
        <w:rPr>
          <w:rFonts w:ascii="Verdana" w:hAnsi="Verdana" w:cs="Lucida Sans Unicode"/>
          <w:b/>
          <w:sz w:val="22"/>
          <w:szCs w:val="22"/>
        </w:rPr>
        <w:t xml:space="preserve"> 911 Telephone Audio</w:t>
      </w:r>
    </w:p>
    <w:p w14:paraId="60CCAD94" w14:textId="127A8875" w:rsidR="0076557F" w:rsidRDefault="0076557F" w:rsidP="0076557F">
      <w:pPr>
        <w:rPr>
          <w:rFonts w:ascii="Verdana" w:hAnsi="Verdana" w:cs="Lucida Sans Unicode"/>
          <w:b/>
          <w:sz w:val="22"/>
          <w:szCs w:val="22"/>
        </w:rPr>
      </w:pPr>
      <w:r w:rsidRPr="00C12262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5"/>
            <w:enabled/>
            <w:calcOnExit w:val="0"/>
            <w:checkBox>
              <w:sizeAuto/>
              <w:default w:val="0"/>
            </w:checkBox>
          </w:ffData>
        </w:fldChar>
      </w:r>
      <w:bookmarkStart w:id="5" w:name="Check5"/>
      <w:r w:rsidRPr="00C12262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 w:rsidR="007875A1">
        <w:rPr>
          <w:rFonts w:ascii="Verdana" w:hAnsi="Verdana" w:cs="Lucida Sans Unicode"/>
          <w:b/>
          <w:sz w:val="22"/>
          <w:szCs w:val="22"/>
        </w:rPr>
      </w:r>
      <w:r w:rsidR="007875A1"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C12262">
        <w:rPr>
          <w:rFonts w:ascii="Verdana" w:hAnsi="Verdana" w:cs="Lucida Sans Unicode"/>
          <w:b/>
          <w:sz w:val="22"/>
          <w:szCs w:val="22"/>
        </w:rPr>
        <w:fldChar w:fldCharType="end"/>
      </w:r>
      <w:bookmarkEnd w:id="5"/>
      <w:r w:rsidRPr="00C12262">
        <w:rPr>
          <w:rFonts w:ascii="Verdana" w:hAnsi="Verdana" w:cs="Lucida Sans Unicode"/>
          <w:b/>
          <w:sz w:val="22"/>
          <w:szCs w:val="22"/>
        </w:rPr>
        <w:t xml:space="preserve"> 10-digit/Admin Telephone Audio</w:t>
      </w:r>
      <w:r>
        <w:rPr>
          <w:rFonts w:ascii="Verdana" w:hAnsi="Verdana" w:cs="Lucida Sans Unicode"/>
          <w:b/>
          <w:sz w:val="22"/>
          <w:szCs w:val="22"/>
        </w:rPr>
        <w:t xml:space="preserve">         </w:t>
      </w:r>
      <w:r w:rsidRPr="00C12262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r w:rsidRPr="00C12262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 w:rsidR="007875A1">
        <w:rPr>
          <w:rFonts w:ascii="Verdana" w:hAnsi="Verdana" w:cs="Lucida Sans Unicode"/>
          <w:b/>
          <w:sz w:val="22"/>
          <w:szCs w:val="22"/>
        </w:rPr>
      </w:r>
      <w:r w:rsidR="007875A1"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C12262">
        <w:rPr>
          <w:rFonts w:ascii="Verdana" w:hAnsi="Verdana" w:cs="Lucida Sans Unicode"/>
          <w:b/>
          <w:sz w:val="22"/>
          <w:szCs w:val="22"/>
        </w:rPr>
        <w:fldChar w:fldCharType="end"/>
      </w:r>
      <w:r>
        <w:rPr>
          <w:rFonts w:ascii="Verdana" w:hAnsi="Verdana" w:cs="Lucida Sans Unicode"/>
          <w:b/>
          <w:sz w:val="22"/>
          <w:szCs w:val="22"/>
        </w:rPr>
        <w:t xml:space="preserve"> Text to 911 printout                    </w:t>
      </w:r>
      <w:r w:rsidRPr="00C12262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  <w:checked w:val="0"/>
            </w:checkBox>
          </w:ffData>
        </w:fldChar>
      </w:r>
      <w:bookmarkStart w:id="6" w:name="Check6"/>
      <w:r w:rsidRPr="00C12262">
        <w:rPr>
          <w:rFonts w:ascii="Verdana" w:hAnsi="Verdana" w:cs="Lucida Sans Unicode"/>
          <w:b/>
          <w:sz w:val="22"/>
          <w:szCs w:val="22"/>
        </w:rPr>
        <w:instrText xml:space="preserve"> FORMCHECKBOX </w:instrText>
      </w:r>
      <w:r w:rsidR="007875A1">
        <w:rPr>
          <w:rFonts w:ascii="Verdana" w:hAnsi="Verdana" w:cs="Lucida Sans Unicode"/>
          <w:b/>
          <w:sz w:val="22"/>
          <w:szCs w:val="22"/>
        </w:rPr>
      </w:r>
      <w:r w:rsidR="007875A1">
        <w:rPr>
          <w:rFonts w:ascii="Verdana" w:hAnsi="Verdana" w:cs="Lucida Sans Unicode"/>
          <w:b/>
          <w:sz w:val="22"/>
          <w:szCs w:val="22"/>
        </w:rPr>
        <w:fldChar w:fldCharType="separate"/>
      </w:r>
      <w:r w:rsidRPr="00C12262">
        <w:rPr>
          <w:rFonts w:ascii="Verdana" w:hAnsi="Verdana" w:cs="Lucida Sans Unicode"/>
          <w:b/>
          <w:sz w:val="22"/>
          <w:szCs w:val="22"/>
        </w:rPr>
        <w:fldChar w:fldCharType="end"/>
      </w:r>
      <w:bookmarkEnd w:id="6"/>
      <w:r w:rsidRPr="00C12262">
        <w:rPr>
          <w:rFonts w:ascii="Verdana" w:hAnsi="Verdana" w:cs="Lucida Sans Unicode"/>
          <w:b/>
          <w:sz w:val="22"/>
          <w:szCs w:val="22"/>
        </w:rPr>
        <w:t xml:space="preserve"> Radio</w:t>
      </w:r>
      <w:r>
        <w:rPr>
          <w:rFonts w:ascii="Verdana" w:hAnsi="Verdana" w:cs="Lucida Sans Unicode"/>
          <w:b/>
          <w:sz w:val="22"/>
          <w:szCs w:val="22"/>
        </w:rPr>
        <w:t xml:space="preserve"> (Talk Group required)</w:t>
      </w:r>
      <w:r w:rsidRPr="00C12262">
        <w:rPr>
          <w:rFonts w:ascii="Verdana" w:hAnsi="Verdana" w:cs="Lucida Sans Unicode"/>
          <w:b/>
          <w:sz w:val="22"/>
          <w:szCs w:val="22"/>
        </w:rPr>
        <w:tab/>
      </w:r>
      <w:r>
        <w:rPr>
          <w:rFonts w:ascii="Verdana" w:hAnsi="Verdana" w:cs="Lucida Sans Unicode"/>
          <w:b/>
          <w:sz w:val="22"/>
          <w:szCs w:val="22"/>
        </w:rPr>
        <w:t xml:space="preserve">                                                                                                                                                   </w:t>
      </w:r>
      <w:r w:rsidRPr="00C12262">
        <w:rPr>
          <w:rFonts w:ascii="Verdana" w:hAnsi="Verdana" w:cs="Lucida Sans Unicode"/>
          <w:b/>
          <w:sz w:val="22"/>
          <w:szCs w:val="22"/>
        </w:rPr>
        <w:t>Tal</w:t>
      </w:r>
      <w:r>
        <w:rPr>
          <w:rFonts w:ascii="Verdana" w:hAnsi="Verdana" w:cs="Lucida Sans Unicode"/>
          <w:b/>
          <w:sz w:val="22"/>
          <w:szCs w:val="22"/>
        </w:rPr>
        <w:t>k G</w:t>
      </w:r>
      <w:r w:rsidRPr="00C12262">
        <w:rPr>
          <w:rFonts w:ascii="Verdana" w:hAnsi="Verdana" w:cs="Lucida Sans Unicode"/>
          <w:b/>
          <w:sz w:val="22"/>
          <w:szCs w:val="22"/>
        </w:rPr>
        <w:t>roup</w:t>
      </w:r>
      <w:r>
        <w:rPr>
          <w:rFonts w:ascii="Verdana" w:hAnsi="Verdana" w:cs="Lucida Sans Unicode"/>
          <w:b/>
          <w:sz w:val="22"/>
          <w:szCs w:val="22"/>
        </w:rPr>
        <w:t>(s) Requested</w:t>
      </w:r>
      <w:r w:rsidRPr="00C12262">
        <w:rPr>
          <w:rFonts w:ascii="Verdana" w:hAnsi="Verdana" w:cs="Lucida Sans Unicode"/>
          <w:b/>
          <w:sz w:val="22"/>
          <w:szCs w:val="22"/>
        </w:rPr>
        <w:t xml:space="preserve">: 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begin">
          <w:ffData>
            <w:name w:val="Text7"/>
            <w:enabled/>
            <w:calcOnExit w:val="0"/>
            <w:textInput>
              <w:maxLength w:val="200"/>
            </w:textInput>
          </w:ffData>
        </w:fldChar>
      </w:r>
      <w:bookmarkStart w:id="7" w:name="Text7"/>
      <w:r w:rsidR="005270D3">
        <w:rPr>
          <w:rFonts w:ascii="Verdana" w:hAnsi="Verdana" w:cs="Lucida Sans Unicode"/>
          <w:b/>
          <w:sz w:val="22"/>
          <w:szCs w:val="22"/>
        </w:rPr>
        <w:instrText xml:space="preserve"> FORMTEXT </w:instrText>
      </w:r>
      <w:r w:rsidR="005270D3">
        <w:rPr>
          <w:rFonts w:ascii="Verdana" w:hAnsi="Verdana" w:cs="Lucida Sans Unicode"/>
          <w:b/>
          <w:sz w:val="22"/>
          <w:szCs w:val="22"/>
        </w:rPr>
      </w:r>
      <w:r w:rsidR="005270D3">
        <w:rPr>
          <w:rFonts w:ascii="Verdana" w:hAnsi="Verdana" w:cs="Lucida Sans Unicode"/>
          <w:b/>
          <w:sz w:val="22"/>
          <w:szCs w:val="22"/>
        </w:rPr>
        <w:fldChar w:fldCharType="separate"/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noProof/>
          <w:sz w:val="22"/>
          <w:szCs w:val="22"/>
        </w:rPr>
        <w:t> </w:t>
      </w:r>
      <w:r w:rsidR="005270D3">
        <w:rPr>
          <w:rFonts w:ascii="Verdana" w:hAnsi="Verdana" w:cs="Lucida Sans Unicode"/>
          <w:b/>
          <w:sz w:val="22"/>
          <w:szCs w:val="22"/>
        </w:rPr>
        <w:fldChar w:fldCharType="end"/>
      </w:r>
      <w:bookmarkEnd w:id="7"/>
    </w:p>
    <w:p w14:paraId="57A0462E" w14:textId="77777777" w:rsidR="0076557F" w:rsidRPr="00C12262" w:rsidRDefault="0076557F" w:rsidP="0076557F">
      <w:pPr>
        <w:rPr>
          <w:rFonts w:ascii="Verdana" w:hAnsi="Verdana" w:cs="Lucida Sans Unicode"/>
          <w:b/>
          <w:color w:val="FFFFFF" w:themeColor="background1"/>
          <w:sz w:val="22"/>
          <w:szCs w:val="22"/>
          <w14:textFill>
            <w14:noFill/>
          </w14:textFill>
        </w:rPr>
      </w:pPr>
    </w:p>
    <w:p w14:paraId="5B6B13ED" w14:textId="15C09838" w:rsidR="0076557F" w:rsidRDefault="0076557F" w:rsidP="0076557F">
      <w:pPr>
        <w:jc w:val="center"/>
        <w:rPr>
          <w:rFonts w:ascii="Verdana" w:hAnsi="Verdana" w:cs="Lucida Sans Unicode"/>
          <w:b/>
        </w:rPr>
      </w:pPr>
      <w:r w:rsidRPr="00E36C2E">
        <w:rPr>
          <w:rFonts w:ascii="Verdana" w:hAnsi="Verdana" w:cs="Lucida Sans Unicode"/>
          <w:b/>
          <w:color w:val="C00000"/>
          <w:sz w:val="20"/>
          <w:szCs w:val="20"/>
        </w:rPr>
        <w:t>**All Incidents requested will receive incident detail printout**</w:t>
      </w:r>
      <w:r>
        <w:rPr>
          <w:rFonts w:ascii="Verdana" w:hAnsi="Verdana" w:cs="Lucida Sans Unicode"/>
          <w:b/>
        </w:rPr>
        <w:br/>
      </w:r>
    </w:p>
    <w:p w14:paraId="35E8453D" w14:textId="77777777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>Signature of Chief/Supervisor of Requestor: ___________________</w:t>
      </w:r>
    </w:p>
    <w:p w14:paraId="2AB4FC58" w14:textId="77777777" w:rsidR="0076557F" w:rsidRDefault="0076557F" w:rsidP="0076557F">
      <w:pPr>
        <w:rPr>
          <w:rFonts w:ascii="Verdana" w:hAnsi="Verdana" w:cs="Lucida Sans Unicode"/>
          <w:b/>
        </w:rPr>
      </w:pPr>
    </w:p>
    <w:p w14:paraId="7C4184DF" w14:textId="229646A1" w:rsidR="0076557F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</w:rPr>
        <w:t xml:space="preserve">Print Name of Chief/Supervisor: </w:t>
      </w:r>
      <w:r w:rsidR="005270D3">
        <w:rPr>
          <w:rFonts w:ascii="Verdana" w:hAnsi="Verdana" w:cs="Lucida Sans Unicode"/>
          <w:b/>
        </w:rPr>
        <w:fldChar w:fldCharType="begin">
          <w:ffData>
            <w:name w:val=""/>
            <w:enabled/>
            <w:calcOnExit w:val="0"/>
            <w:textInput>
              <w:maxLength w:val="200"/>
            </w:textInput>
          </w:ffData>
        </w:fldChar>
      </w:r>
      <w:r w:rsidR="005270D3">
        <w:rPr>
          <w:rFonts w:ascii="Verdana" w:hAnsi="Verdana" w:cs="Lucida Sans Unicode"/>
          <w:b/>
        </w:rPr>
        <w:instrText xml:space="preserve"> FORMTEXT </w:instrText>
      </w:r>
      <w:r w:rsidR="005270D3">
        <w:rPr>
          <w:rFonts w:ascii="Verdana" w:hAnsi="Verdana" w:cs="Lucida Sans Unicode"/>
          <w:b/>
        </w:rPr>
      </w:r>
      <w:r w:rsidR="005270D3">
        <w:rPr>
          <w:rFonts w:ascii="Verdana" w:hAnsi="Verdana" w:cs="Lucida Sans Unicode"/>
          <w:b/>
        </w:rPr>
        <w:fldChar w:fldCharType="separate"/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  <w:noProof/>
        </w:rPr>
        <w:t> </w:t>
      </w:r>
      <w:r w:rsidR="005270D3">
        <w:rPr>
          <w:rFonts w:ascii="Verdana" w:hAnsi="Verdana" w:cs="Lucida Sans Unicode"/>
          <w:b/>
        </w:rPr>
        <w:fldChar w:fldCharType="end"/>
      </w:r>
    </w:p>
    <w:p w14:paraId="78935518" w14:textId="75709B98" w:rsidR="0076557F" w:rsidRPr="004C3C1A" w:rsidRDefault="0076557F" w:rsidP="0076557F">
      <w:pPr>
        <w:rPr>
          <w:rFonts w:ascii="Verdana" w:hAnsi="Verdana" w:cs="Lucida Sans Unicode"/>
          <w:b/>
        </w:rPr>
      </w:pPr>
      <w:r>
        <w:rPr>
          <w:rFonts w:ascii="Verdana" w:hAnsi="Verdana" w:cs="Lucida Sans Unicode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8AA42C" wp14:editId="6A2D03A7">
                <wp:simplePos x="0" y="0"/>
                <wp:positionH relativeFrom="margin">
                  <wp:posOffset>-466725</wp:posOffset>
                </wp:positionH>
                <wp:positionV relativeFrom="paragraph">
                  <wp:posOffset>243205</wp:posOffset>
                </wp:positionV>
                <wp:extent cx="6858000" cy="1800225"/>
                <wp:effectExtent l="0" t="0" r="19050" b="28575"/>
                <wp:wrapNone/>
                <wp:docPr id="1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0" cy="180022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EC572B" w14:textId="77777777" w:rsidR="0076557F" w:rsidRPr="00C12262" w:rsidRDefault="0076557F" w:rsidP="0076557F">
                            <w:r w:rsidRPr="00C12262">
                              <w:rPr>
                                <w:b/>
                                <w:u w:val="single"/>
                              </w:rPr>
                              <w:t>Internal Use Only</w:t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  <w:t>Date Received:  __________________</w:t>
                            </w:r>
                            <w:r w:rsidRPr="00C12262">
                              <w:tab/>
                            </w:r>
                          </w:p>
                          <w:p w14:paraId="0FD8D694" w14:textId="77777777" w:rsidR="0076557F" w:rsidRPr="00C12262" w:rsidRDefault="0076557F" w:rsidP="0076557F"/>
                          <w:p w14:paraId="0CACA9F6" w14:textId="77777777" w:rsidR="0076557F" w:rsidRPr="00C12262" w:rsidRDefault="0076557F" w:rsidP="0076557F">
                            <w:r w:rsidRPr="00C12262">
                              <w:t>Processed By: _______________________</w:t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  <w:t>Signature: _______________________</w:t>
                            </w:r>
                          </w:p>
                          <w:p w14:paraId="5700ECB3" w14:textId="77777777" w:rsidR="0076557F" w:rsidRPr="00C12262" w:rsidRDefault="0076557F" w:rsidP="0076557F"/>
                          <w:p w14:paraId="598580EB" w14:textId="77777777" w:rsidR="0076557F" w:rsidRPr="00C12262" w:rsidRDefault="0076557F" w:rsidP="0076557F">
                            <w:r w:rsidRPr="00C12262">
                              <w:t>Date Processed: ______________________</w:t>
                            </w:r>
                          </w:p>
                          <w:p w14:paraId="71AF94CE" w14:textId="77777777" w:rsidR="0076557F" w:rsidRPr="00C12262" w:rsidRDefault="0076557F" w:rsidP="0076557F"/>
                          <w:p w14:paraId="77EC9014" w14:textId="77777777" w:rsidR="0076557F" w:rsidRPr="00C12262" w:rsidRDefault="0076557F" w:rsidP="0076557F">
                            <w:r w:rsidRPr="00C12262">
                              <w:t>Release Authorized By: _______________________</w:t>
                            </w:r>
                            <w:r w:rsidRPr="00C12262">
                              <w:tab/>
                              <w:t xml:space="preserve">       Signature: ____________________</w:t>
                            </w:r>
                          </w:p>
                          <w:p w14:paraId="4960492C" w14:textId="77777777" w:rsidR="0076557F" w:rsidRPr="00C12262" w:rsidRDefault="0076557F" w:rsidP="0076557F"/>
                          <w:p w14:paraId="0DE40B35" w14:textId="77777777" w:rsidR="0076557F" w:rsidRPr="00C12262" w:rsidRDefault="0076557F" w:rsidP="0076557F">
                            <w:r w:rsidRPr="00C12262">
                              <w:t>Date Released___________________</w:t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  <w:r w:rsidRPr="00C12262"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8AA42C" id="Rectangle 11" o:spid="_x0000_s1026" style="position:absolute;margin-left:-36.75pt;margin-top:19.15pt;width:540pt;height:141.7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" fillcolor="white [3201]" strokecolor="black [3200]" strokeweight="1pt">
                <v:textbox>
                  <w:txbxContent>
                    <w:p w14:paraId="12EC572B" w14:textId="77777777" w:rsidR="0076557F" w:rsidRPr="00C12262" w:rsidRDefault="0076557F" w:rsidP="0076557F">
                      <w:r w:rsidRPr="00C12262">
                        <w:rPr>
                          <w:b/>
                          <w:u w:val="single"/>
                        </w:rPr>
                        <w:t>Internal Use Only</w:t>
                      </w:r>
                      <w:r w:rsidRPr="00C12262">
                        <w:tab/>
                      </w:r>
                      <w:r w:rsidRPr="00C12262">
                        <w:tab/>
                      </w:r>
                      <w:r w:rsidRPr="00C12262">
                        <w:tab/>
                      </w:r>
                      <w:r w:rsidRPr="00C12262">
                        <w:tab/>
                      </w:r>
                      <w:r w:rsidRPr="00C12262">
                        <w:tab/>
                      </w:r>
                      <w:r w:rsidRPr="00C12262">
                        <w:tab/>
                        <w:t>Date Received:  __________________</w:t>
                      </w:r>
                      <w:r w:rsidRPr="00C12262">
                        <w:tab/>
                      </w:r>
                    </w:p>
                    <w:p w14:paraId="0FD8D694" w14:textId="77777777" w:rsidR="0076557F" w:rsidRPr="00C12262" w:rsidRDefault="0076557F" w:rsidP="0076557F"/>
                    <w:p w14:paraId="0CACA9F6" w14:textId="77777777" w:rsidR="0076557F" w:rsidRPr="00C12262" w:rsidRDefault="0076557F" w:rsidP="0076557F">
                      <w:r w:rsidRPr="00C12262">
                        <w:t>Processed By: _______________________</w:t>
                      </w:r>
                      <w:r w:rsidRPr="00C12262">
                        <w:tab/>
                      </w:r>
                      <w:r w:rsidRPr="00C12262">
                        <w:tab/>
                        <w:t>Signature: _______________________</w:t>
                      </w:r>
                    </w:p>
                    <w:p w14:paraId="5700ECB3" w14:textId="77777777" w:rsidR="0076557F" w:rsidRPr="00C12262" w:rsidRDefault="0076557F" w:rsidP="0076557F"/>
                    <w:p w14:paraId="598580EB" w14:textId="77777777" w:rsidR="0076557F" w:rsidRPr="00C12262" w:rsidRDefault="0076557F" w:rsidP="0076557F">
                      <w:r w:rsidRPr="00C12262">
                        <w:t>Date Processed: ______________________</w:t>
                      </w:r>
                    </w:p>
                    <w:p w14:paraId="71AF94CE" w14:textId="77777777" w:rsidR="0076557F" w:rsidRPr="00C12262" w:rsidRDefault="0076557F" w:rsidP="0076557F"/>
                    <w:p w14:paraId="77EC9014" w14:textId="77777777" w:rsidR="0076557F" w:rsidRPr="00C12262" w:rsidRDefault="0076557F" w:rsidP="0076557F">
                      <w:r w:rsidRPr="00C12262">
                        <w:t>Release Authorized By: _______________________</w:t>
                      </w:r>
                      <w:r w:rsidRPr="00C12262">
                        <w:tab/>
                        <w:t xml:space="preserve">       Signature: ____________________</w:t>
                      </w:r>
                    </w:p>
                    <w:p w14:paraId="4960492C" w14:textId="77777777" w:rsidR="0076557F" w:rsidRPr="00C12262" w:rsidRDefault="0076557F" w:rsidP="0076557F"/>
                    <w:p w14:paraId="0DE40B35" w14:textId="77777777" w:rsidR="0076557F" w:rsidRPr="00C12262" w:rsidRDefault="0076557F" w:rsidP="0076557F">
                      <w:r w:rsidRPr="00C12262">
                        <w:t>Date Released___________________</w:t>
                      </w:r>
                      <w:r w:rsidRPr="00C12262">
                        <w:tab/>
                      </w:r>
                      <w:r w:rsidRPr="00C12262">
                        <w:tab/>
                      </w:r>
                      <w:r w:rsidRPr="00C12262">
                        <w:tab/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734841C" w14:textId="77777777" w:rsidR="0076557F" w:rsidRDefault="0076557F" w:rsidP="0076557F">
      <w:pPr>
        <w:rPr>
          <w:rFonts w:ascii="Verdana" w:hAnsi="Verdana" w:cs="Lucida Sans Unicode"/>
          <w:b/>
          <w:sz w:val="20"/>
          <w:szCs w:val="20"/>
        </w:rPr>
      </w:pPr>
    </w:p>
    <w:p w14:paraId="44BD12E5" w14:textId="77777777" w:rsidR="0076557F" w:rsidRPr="004C3C1A" w:rsidRDefault="0076557F" w:rsidP="0076557F">
      <w:pPr>
        <w:rPr>
          <w:rFonts w:ascii="Verdana" w:hAnsi="Verdana" w:cs="Lucida Sans Unicode"/>
          <w:b/>
          <w:sz w:val="20"/>
          <w:szCs w:val="20"/>
        </w:rPr>
      </w:pPr>
    </w:p>
    <w:p w14:paraId="290678A2" w14:textId="77777777" w:rsidR="00783288" w:rsidRDefault="00783288" w:rsidP="006061F4"/>
    <w:sectPr w:rsidR="00783288" w:rsidSect="003C5ADA">
      <w:headerReference w:type="default" r:id="rId7"/>
      <w:footerReference w:type="default" r:id="rId8"/>
      <w:headerReference w:type="first" r:id="rId9"/>
      <w:footerReference w:type="first" r:id="rId10"/>
      <w:pgSz w:w="12240" w:h="15840" w:code="1"/>
      <w:pgMar w:top="2347" w:right="1440" w:bottom="1080" w:left="1440" w:header="101" w:footer="30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1BBF25" w14:textId="77777777" w:rsidR="0076557F" w:rsidRDefault="0076557F">
      <w:r>
        <w:separator/>
      </w:r>
    </w:p>
  </w:endnote>
  <w:endnote w:type="continuationSeparator" w:id="0">
    <w:p w14:paraId="0FB9048D" w14:textId="77777777" w:rsidR="0076557F" w:rsidRDefault="007655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8A2054" w14:textId="77777777" w:rsidR="00D45214" w:rsidRDefault="00D45214" w:rsidP="00F34F22">
    <w:pPr>
      <w:pStyle w:val="Footer"/>
      <w:jc w:val="center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783288">
      <w:rPr>
        <w:noProof/>
      </w:rPr>
      <w:t>2</w:t>
    </w:r>
    <w:r>
      <w:fldChar w:fldCharType="end"/>
    </w:r>
    <w:r>
      <w:t xml:space="preserve"> of </w:t>
    </w:r>
    <w:fldSimple w:instr=" NUMPAGES ">
      <w:r w:rsidR="00783288">
        <w:rPr>
          <w:noProof/>
        </w:rPr>
        <w:t>2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CCAB6C" w14:textId="77777777" w:rsidR="00D45214" w:rsidRDefault="007875A1" w:rsidP="00F34F22">
    <w:pPr>
      <w:pStyle w:val="Footer"/>
      <w:ind w:left="-360"/>
    </w:pPr>
    <w:r>
      <w:rPr>
        <w:noProof/>
      </w:rPr>
      <w:object w:dxaOrig="1440" w:dyaOrig="1440" w14:anchorId="17B30A9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7" type="#_x0000_t75" style="position:absolute;left:0;text-align:left;margin-left:-54pt;margin-top:-10.95pt;width:579pt;height:38.25pt;z-index:251656704">
          <v:imagedata r:id="rId1" o:title=""/>
        </v:shape>
        <o:OLEObject Type="Embed" ProgID="Visio.Drawing.11" ShapeID="_x0000_s2067" DrawAspect="Content" ObjectID="_1710661869" r:id="rId2"/>
      </w:object>
    </w:r>
  </w:p>
  <w:p w14:paraId="61D93BB4" w14:textId="77777777" w:rsidR="00D45214" w:rsidRDefault="00D4521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4E96D2" w14:textId="77777777" w:rsidR="0076557F" w:rsidRDefault="0076557F">
      <w:r>
        <w:separator/>
      </w:r>
    </w:p>
  </w:footnote>
  <w:footnote w:type="continuationSeparator" w:id="0">
    <w:p w14:paraId="76BA466A" w14:textId="77777777" w:rsidR="0076557F" w:rsidRDefault="007655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621B4" w14:textId="77777777" w:rsidR="00D45214" w:rsidRDefault="002E7164">
    <w:pPr>
      <w:pStyle w:val="Header"/>
    </w:pPr>
    <w:r>
      <w:rPr>
        <w:noProof/>
      </w:rPr>
      <mc:AlternateContent>
        <mc:Choice Requires="wpc">
          <w:drawing>
            <wp:inline distT="0" distB="0" distL="0" distR="0" wp14:anchorId="327CF119" wp14:editId="7E3A15E2">
              <wp:extent cx="5943600" cy="114300"/>
              <wp:effectExtent l="0" t="0" r="0" b="0"/>
              <wp:docPr id="8" name="Canvas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>
          <w:pict>
            <v:group w14:anchorId="37A75FAC" id="Canvas 8" o:spid="_x0000_s1026" editas="canvas" style="width:468pt;height:9pt;mso-position-horizontal-relative:char;mso-position-vertical-relative:line" coordsize="59436,11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59436;height:1143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D0EDC4" w14:textId="77777777" w:rsidR="00D45214" w:rsidRDefault="007875A1">
    <w:pPr>
      <w:pStyle w:val="Header"/>
    </w:pPr>
    <w:r>
      <w:rPr>
        <w:noProof/>
      </w:rPr>
      <w:object w:dxaOrig="1440" w:dyaOrig="1440" w14:anchorId="15667C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9" type="#_x0000_t75" style="position:absolute;margin-left:-63pt;margin-top:4.3pt;width:529.4pt;height:92.3pt;z-index:-251658752">
          <v:imagedata r:id="rId1" o:title=""/>
        </v:shape>
        <o:OLEObject Type="Embed" ProgID="Visio.Drawing.11" ShapeID="_x0000_s2069" DrawAspect="Content" ObjectID="_1710661868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formatting="1" w:enforcement="1"/>
  <w:defaultTabStop w:val="720"/>
  <w:noPunctuationKerning/>
  <w:characterSpacingControl w:val="doNotCompress"/>
  <w:hdrShapeDefaults>
    <o:shapedefaults v:ext="edit" spidmax="20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557F"/>
    <w:rsid w:val="00064F87"/>
    <w:rsid w:val="000A04F2"/>
    <w:rsid w:val="00116139"/>
    <w:rsid w:val="002012D8"/>
    <w:rsid w:val="002614A1"/>
    <w:rsid w:val="00266A57"/>
    <w:rsid w:val="002D7208"/>
    <w:rsid w:val="002E0C2D"/>
    <w:rsid w:val="002E7164"/>
    <w:rsid w:val="003A69BD"/>
    <w:rsid w:val="003B180F"/>
    <w:rsid w:val="003C5ADA"/>
    <w:rsid w:val="003F72DE"/>
    <w:rsid w:val="00434011"/>
    <w:rsid w:val="00471B5E"/>
    <w:rsid w:val="005270D3"/>
    <w:rsid w:val="005309D7"/>
    <w:rsid w:val="00536646"/>
    <w:rsid w:val="005839B2"/>
    <w:rsid w:val="00593E30"/>
    <w:rsid w:val="005A0DBA"/>
    <w:rsid w:val="005B68BE"/>
    <w:rsid w:val="006061F4"/>
    <w:rsid w:val="006242FF"/>
    <w:rsid w:val="006534A9"/>
    <w:rsid w:val="006620E3"/>
    <w:rsid w:val="006A1A00"/>
    <w:rsid w:val="0074516A"/>
    <w:rsid w:val="0076557F"/>
    <w:rsid w:val="00783288"/>
    <w:rsid w:val="007875A1"/>
    <w:rsid w:val="007974E7"/>
    <w:rsid w:val="00861850"/>
    <w:rsid w:val="008C1572"/>
    <w:rsid w:val="008C45EF"/>
    <w:rsid w:val="008F3ADE"/>
    <w:rsid w:val="00906F9B"/>
    <w:rsid w:val="00921E35"/>
    <w:rsid w:val="009C1F52"/>
    <w:rsid w:val="00A71F7E"/>
    <w:rsid w:val="00AA33F2"/>
    <w:rsid w:val="00AC1521"/>
    <w:rsid w:val="00B20566"/>
    <w:rsid w:val="00BF3954"/>
    <w:rsid w:val="00C21271"/>
    <w:rsid w:val="00C645A1"/>
    <w:rsid w:val="00C80EE7"/>
    <w:rsid w:val="00CA3BC3"/>
    <w:rsid w:val="00D45214"/>
    <w:rsid w:val="00D54959"/>
    <w:rsid w:val="00D6657B"/>
    <w:rsid w:val="00D87DFE"/>
    <w:rsid w:val="00D907D0"/>
    <w:rsid w:val="00DA5F33"/>
    <w:rsid w:val="00E40B8F"/>
    <w:rsid w:val="00EE31C1"/>
    <w:rsid w:val="00F1655E"/>
    <w:rsid w:val="00F339E3"/>
    <w:rsid w:val="00F34F22"/>
    <w:rsid w:val="00F708D4"/>
    <w:rsid w:val="00FA6137"/>
    <w:rsid w:val="00FF5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0"/>
    <o:shapelayout v:ext="edit">
      <o:idmap v:ext="edit" data="1"/>
    </o:shapelayout>
  </w:shapeDefaults>
  <w:decimalSymbol w:val="."/>
  <w:listSeparator w:val=","/>
  <w14:docId w14:val="313498A4"/>
  <w15:chartTrackingRefBased/>
  <w15:docId w15:val="{37246EB5-2647-4E84-8A57-F8622F5377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6557F"/>
    <w:rPr>
      <w:rFonts w:ascii="Arial" w:hAnsi="Arial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DocumentMap">
    <w:name w:val="Document Map"/>
    <w:basedOn w:val="Normal"/>
    <w:semiHidden/>
    <w:rsid w:val="006A1A00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76557F"/>
    <w:rPr>
      <w:color w:val="808080"/>
    </w:rPr>
  </w:style>
  <w:style w:type="character" w:styleId="Hyperlink">
    <w:name w:val="Hyperlink"/>
    <w:basedOn w:val="DefaultParagraphFont"/>
    <w:unhideWhenUsed/>
    <w:rsid w:val="007655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1.xml"/><Relationship Id="rId12" Type="http://schemas.openxmlformats.org/officeDocument/2006/relationships/glossaryDocument" Target="glossary/document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yperlink" Target="mailto:DESRecords@countyofberks.com" TargetMode="External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customXml" Target="../customXml/item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Senior%20Management\DES%20Departmental%20Polices%20Orders%20and%20Forms\Form%20Templates\DES%20Letterhead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6F0A2A81C7C49C19BEA19E9F54D0C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24A519-27BB-4D12-9518-A3FD56B86208}"/>
      </w:docPartPr>
      <w:docPartBody>
        <w:p w:rsidR="0042487B" w:rsidRDefault="00667026" w:rsidP="00667026">
          <w:pPr>
            <w:pStyle w:val="B6F0A2A81C7C49C19BEA19E9F54D0CCD"/>
          </w:pPr>
          <w:r w:rsidRPr="008D72E6">
            <w:rPr>
              <w:rStyle w:val="PlaceholderText"/>
            </w:rPr>
            <w:t>Click here to enter a date.</w:t>
          </w:r>
        </w:p>
      </w:docPartBody>
    </w:docPart>
    <w:docPart>
      <w:docPartPr>
        <w:name w:val="1723FC647B93497099C2AF8C02D280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F6E651-0325-4D2F-96ED-B6C0D1384424}"/>
      </w:docPartPr>
      <w:docPartBody>
        <w:p w:rsidR="0042487B" w:rsidRDefault="00667026" w:rsidP="00667026">
          <w:pPr>
            <w:pStyle w:val="1723FC647B93497099C2AF8C02D280E7"/>
          </w:pPr>
          <w:r w:rsidRPr="008D72E6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7026"/>
    <w:rsid w:val="0042487B"/>
    <w:rsid w:val="00667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67026"/>
    <w:rPr>
      <w:color w:val="808080"/>
    </w:rPr>
  </w:style>
  <w:style w:type="paragraph" w:customStyle="1" w:styleId="B6F0A2A81C7C49C19BEA19E9F54D0CCD">
    <w:name w:val="B6F0A2A81C7C49C19BEA19E9F54D0CCD"/>
    <w:rsid w:val="00667026"/>
  </w:style>
  <w:style w:type="paragraph" w:customStyle="1" w:styleId="1723FC647B93497099C2AF8C02D280E7">
    <w:name w:val="1723FC647B93497099C2AF8C02D280E7"/>
    <w:rsid w:val="0066702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16EEF7E269AE4AB2523A00F6DCB10D" ma:contentTypeVersion="1" ma:contentTypeDescription="Create a new document." ma:contentTypeScope="" ma:versionID="adf325ec983fb5e64ebfcb8f81de93e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0cf05709d0a2d5e941dd77f23f9037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FB064C0-D0CA-4ECD-9912-CCFAAA952DCE}"/>
</file>

<file path=customXml/itemProps2.xml><?xml version="1.0" encoding="utf-8"?>
<ds:datastoreItem xmlns:ds="http://schemas.openxmlformats.org/officeDocument/2006/customXml" ds:itemID="{99BCC225-19C3-464F-85DB-5074E32D146C}"/>
</file>

<file path=customXml/itemProps3.xml><?xml version="1.0" encoding="utf-8"?>
<ds:datastoreItem xmlns:ds="http://schemas.openxmlformats.org/officeDocument/2006/customXml" ds:itemID="{136FD3D0-B3B1-42A9-BBBF-5F5BA20DC7C1}"/>
</file>

<file path=docProps/app.xml><?xml version="1.0" encoding="utf-8"?>
<Properties xmlns="http://schemas.openxmlformats.org/officeDocument/2006/extended-properties" xmlns:vt="http://schemas.openxmlformats.org/officeDocument/2006/docPropsVTypes">
  <Template>DES Letterhead</Template>
  <TotalTime>13</TotalTime>
  <Pages>1</Pages>
  <Words>216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une 27, 2002</vt:lpstr>
    </vt:vector>
  </TitlesOfParts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une 27, 2002</dc:title>
  <dc:subject/>
  <dc:creator>Marks, Jennifer L</dc:creator>
  <cp:keywords/>
  <dc:description/>
  <cp:lastModifiedBy>Marks, Jennifer L</cp:lastModifiedBy>
  <cp:revision>6</cp:revision>
  <cp:lastPrinted>2008-12-11T21:44:00Z</cp:lastPrinted>
  <dcterms:created xsi:type="dcterms:W3CDTF">2022-04-05T14:41:00Z</dcterms:created>
  <dcterms:modified xsi:type="dcterms:W3CDTF">2022-04-05T1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16EEF7E269AE4AB2523A00F6DCB10D</vt:lpwstr>
  </property>
</Properties>
</file>